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C629D" w:rsidRDefault="00A13E34" w:rsidP="00A13E34">
      <w:pPr>
        <w:spacing w:after="0" w:afterAutospacing="0" w:line="240" w:lineRule="auto"/>
      </w:pPr>
      <w:r>
        <w:object w:dxaOrig="21848" w:dyaOrig="160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10.8pt;height:595.45pt" o:ole="">
            <v:imagedata r:id="rId4" o:title=""/>
          </v:shape>
          <o:OLEObject Type="Embed" ProgID="Visio.Drawing.15" ShapeID="_x0000_i1025" DrawAspect="Content" ObjectID="_1538828610" r:id="rId5"/>
        </w:object>
      </w:r>
    </w:p>
    <w:sectPr w:rsidR="00CC629D" w:rsidSect="00A13E34">
      <w:pgSz w:w="16838" w:h="11906" w:orient="landscape"/>
      <w:pgMar w:top="0" w:right="0" w:bottom="0" w:left="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6"/>
  <w:proofState w:spelling="clean" w:grammar="clean"/>
  <w:defaultTabStop w:val="708"/>
  <w:drawingGridHorizontalSpacing w:val="100"/>
  <w:displayHorizontalDrawingGridEvery w:val="2"/>
  <w:characterSpacingControl w:val="doNotCompress"/>
  <w:compat/>
  <w:rsids>
    <w:rsidRoot w:val="00A13E34"/>
    <w:rsid w:val="00024522"/>
    <w:rsid w:val="00076756"/>
    <w:rsid w:val="000C10B2"/>
    <w:rsid w:val="0020407C"/>
    <w:rsid w:val="003764A0"/>
    <w:rsid w:val="00641458"/>
    <w:rsid w:val="0066285E"/>
    <w:rsid w:val="007774E8"/>
    <w:rsid w:val="0082058D"/>
    <w:rsid w:val="00843E2E"/>
    <w:rsid w:val="00A13E34"/>
    <w:rsid w:val="00AC561B"/>
    <w:rsid w:val="00AE4C4A"/>
    <w:rsid w:val="00BB0625"/>
    <w:rsid w:val="00C60195"/>
    <w:rsid w:val="00CA2A10"/>
    <w:rsid w:val="00CB1CBA"/>
    <w:rsid w:val="00CC629D"/>
    <w:rsid w:val="00E21EA3"/>
    <w:rsid w:val="00E92913"/>
    <w:rsid w:val="00F90C30"/>
    <w:rsid w:val="00FC2F75"/>
    <w:rsid w:val="00FF6E8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Cs w:val="22"/>
        <w:lang w:val="ru-RU" w:eastAsia="en-US" w:bidi="ar-SA"/>
      </w:rPr>
    </w:rPrDefault>
    <w:pPrDefault>
      <w:pPr>
        <w:spacing w:after="100" w:afterAutospacing="1" w:line="120" w:lineRule="auto"/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291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20407C"/>
    <w:pPr>
      <w:spacing w:after="0" w:line="240" w:lineRule="auto"/>
    </w:pPr>
    <w:rPr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16-10-24T03:36:00Z</dcterms:created>
  <dcterms:modified xsi:type="dcterms:W3CDTF">2016-10-24T03:37:00Z</dcterms:modified>
</cp:coreProperties>
</file>